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0007E1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1pt;height:138.4pt" o:ole="">
                  <v:imagedata r:id="rId9" o:title=""/>
                </v:shape>
                <o:OLEObject Type="Embed" ProgID="Visio.Drawing.15" ShapeID="_x0000_i1025" DrawAspect="Content" ObjectID="_1554868114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0007E1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0007E1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0007E1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0007E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0007E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0007E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0007E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0007E1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0007E1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0007E1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0007E1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0007E1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0007E1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0007E1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0007E1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0007E1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0007E1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0007E1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0007E1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0007E1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0007E1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0007E1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0007E1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0007E1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0007E1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0007E1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0007E1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0007E1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0007E1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0007E1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0007E1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007E1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007E1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007E1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0007E1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0007E1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0007E1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0007E1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0007E1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0007E1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0007E1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0007E1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0007E1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0007E1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0007E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0007E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0007E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0007E1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0007E1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0007E1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0007E1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0007E1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0007E1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0007E1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0007E1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0007E1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0007E1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0007E1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0007E1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0007E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0007E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7C7BD3" w:rsidRDefault="000007E1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0007E1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0007E1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0007E1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0007E1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0007E1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0007E1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0007E1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0007E1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0007E1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0007E1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0007E1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0007E1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0007E1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0007E1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0007E1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0007E1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0007E1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0007E1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0007E1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0007E1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0007E1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0007E1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0007E1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0007E1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0007E1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0007E1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0007E1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0007E1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0007E1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0007E1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0007E1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0007E1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0007E1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0007E1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0007E1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0007E1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0007E1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022820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5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Dimension of a Vector Space</w:t>
      </w: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0007E1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0007E1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0007E1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D757BF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0007E1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9442E9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0007E1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="00DE26EF"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0007E1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="00DE26EF" w:rsidRPr="005E1563">
              <w:rPr>
                <w:rFonts w:eastAsiaTheme="minorEastAsia"/>
                <w:color w:val="7030A0"/>
              </w:rPr>
              <w:t xml:space="preserve"> </w:t>
            </w:r>
            <w:r w:rsidR="00DE26EF">
              <w:rPr>
                <w:rFonts w:eastAsiaTheme="minorEastAsia"/>
              </w:rPr>
              <w:t xml:space="preserve">= </w:t>
            </w:r>
            <w:r w:rsidR="00DE26EF"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 w:rsidR="00DE26EF"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 w:rsidR="00DE26EF"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DE26EF"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0007E1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0007E1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0007E1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0007E1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0007E1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0007E1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0007E1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0007E1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0007E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0007E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007E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0007E1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0007E1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0007E1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0007E1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0007E1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0007E1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0007E1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0007E1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0007E1" w:rsidP="00FB5506">
            <w:pPr>
              <w:pStyle w:val="ListParagraph"/>
              <w:numPr>
                <w:ilvl w:val="0"/>
                <w:numId w:val="44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0007E1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0007E1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0007E1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0007E1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0007E1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9442E9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0007E1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CD4614" w:rsidRPr="00CB2420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0007E1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0007E1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0007E1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0007E1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0007E1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0007E1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0007E1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0007E1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007E1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007E1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w:bookmarkStart w:id="0" w:name="_GoBack"/>
                  <w:bookmarkEnd w:id="0"/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0007E1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007E1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0007E1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0007E1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07E1" w:rsidRDefault="000007E1" w:rsidP="00591DAE">
      <w:pPr>
        <w:spacing w:after="0" w:line="240" w:lineRule="auto"/>
      </w:pPr>
      <w:r>
        <w:separator/>
      </w:r>
    </w:p>
  </w:endnote>
  <w:endnote w:type="continuationSeparator" w:id="0">
    <w:p w:rsidR="000007E1" w:rsidRDefault="000007E1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07E1" w:rsidRDefault="000007E1" w:rsidP="00591DAE">
      <w:pPr>
        <w:spacing w:after="0" w:line="240" w:lineRule="auto"/>
      </w:pPr>
      <w:r>
        <w:separator/>
      </w:r>
    </w:p>
  </w:footnote>
  <w:footnote w:type="continuationSeparator" w:id="0">
    <w:p w:rsidR="000007E1" w:rsidRDefault="000007E1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5147DB1"/>
    <w:multiLevelType w:val="hybridMultilevel"/>
    <w:tmpl w:val="639480BC"/>
    <w:lvl w:ilvl="0" w:tplc="19AE78C6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8"/>
  </w:num>
  <w:num w:numId="3">
    <w:abstractNumId w:val="32"/>
  </w:num>
  <w:num w:numId="4">
    <w:abstractNumId w:val="24"/>
  </w:num>
  <w:num w:numId="5">
    <w:abstractNumId w:val="33"/>
  </w:num>
  <w:num w:numId="6">
    <w:abstractNumId w:val="22"/>
  </w:num>
  <w:num w:numId="7">
    <w:abstractNumId w:val="0"/>
  </w:num>
  <w:num w:numId="8">
    <w:abstractNumId w:val="6"/>
  </w:num>
  <w:num w:numId="9">
    <w:abstractNumId w:val="23"/>
  </w:num>
  <w:num w:numId="10">
    <w:abstractNumId w:val="35"/>
  </w:num>
  <w:num w:numId="11">
    <w:abstractNumId w:val="2"/>
  </w:num>
  <w:num w:numId="12">
    <w:abstractNumId w:val="31"/>
  </w:num>
  <w:num w:numId="13">
    <w:abstractNumId w:val="12"/>
  </w:num>
  <w:num w:numId="14">
    <w:abstractNumId w:val="38"/>
  </w:num>
  <w:num w:numId="15">
    <w:abstractNumId w:val="30"/>
  </w:num>
  <w:num w:numId="16">
    <w:abstractNumId w:val="11"/>
  </w:num>
  <w:num w:numId="17">
    <w:abstractNumId w:val="16"/>
  </w:num>
  <w:num w:numId="18">
    <w:abstractNumId w:val="13"/>
  </w:num>
  <w:num w:numId="19">
    <w:abstractNumId w:val="26"/>
  </w:num>
  <w:num w:numId="20">
    <w:abstractNumId w:val="10"/>
  </w:num>
  <w:num w:numId="21">
    <w:abstractNumId w:val="17"/>
  </w:num>
  <w:num w:numId="22">
    <w:abstractNumId w:val="29"/>
  </w:num>
  <w:num w:numId="23">
    <w:abstractNumId w:val="43"/>
  </w:num>
  <w:num w:numId="24">
    <w:abstractNumId w:val="36"/>
  </w:num>
  <w:num w:numId="25">
    <w:abstractNumId w:val="27"/>
  </w:num>
  <w:num w:numId="26">
    <w:abstractNumId w:val="39"/>
  </w:num>
  <w:num w:numId="27">
    <w:abstractNumId w:val="42"/>
  </w:num>
  <w:num w:numId="28">
    <w:abstractNumId w:val="9"/>
  </w:num>
  <w:num w:numId="29">
    <w:abstractNumId w:val="25"/>
  </w:num>
  <w:num w:numId="30">
    <w:abstractNumId w:val="14"/>
  </w:num>
  <w:num w:numId="31">
    <w:abstractNumId w:val="20"/>
  </w:num>
  <w:num w:numId="32">
    <w:abstractNumId w:val="40"/>
  </w:num>
  <w:num w:numId="33">
    <w:abstractNumId w:val="37"/>
  </w:num>
  <w:num w:numId="34">
    <w:abstractNumId w:val="8"/>
  </w:num>
  <w:num w:numId="35">
    <w:abstractNumId w:val="4"/>
  </w:num>
  <w:num w:numId="36">
    <w:abstractNumId w:val="18"/>
  </w:num>
  <w:num w:numId="37">
    <w:abstractNumId w:val="21"/>
  </w:num>
  <w:num w:numId="38">
    <w:abstractNumId w:val="41"/>
  </w:num>
  <w:num w:numId="39">
    <w:abstractNumId w:val="19"/>
  </w:num>
  <w:num w:numId="40">
    <w:abstractNumId w:val="3"/>
  </w:num>
  <w:num w:numId="41">
    <w:abstractNumId w:val="34"/>
  </w:num>
  <w:num w:numId="42">
    <w:abstractNumId w:val="5"/>
  </w:num>
  <w:num w:numId="43">
    <w:abstractNumId w:val="15"/>
  </w:num>
  <w:num w:numId="44">
    <w:abstractNumId w:val="1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57285"/>
    <w:rsid w:val="00066057"/>
    <w:rsid w:val="00066FB9"/>
    <w:rsid w:val="00071F8F"/>
    <w:rsid w:val="0007212E"/>
    <w:rsid w:val="00076289"/>
    <w:rsid w:val="00080F56"/>
    <w:rsid w:val="0008768D"/>
    <w:rsid w:val="00087826"/>
    <w:rsid w:val="00087B00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77644"/>
    <w:rsid w:val="00184759"/>
    <w:rsid w:val="00194A80"/>
    <w:rsid w:val="00196FC4"/>
    <w:rsid w:val="00197B04"/>
    <w:rsid w:val="001A182D"/>
    <w:rsid w:val="001A4310"/>
    <w:rsid w:val="001A6228"/>
    <w:rsid w:val="001B5B7A"/>
    <w:rsid w:val="001C014A"/>
    <w:rsid w:val="001C3BB7"/>
    <w:rsid w:val="001C529A"/>
    <w:rsid w:val="001C5EA6"/>
    <w:rsid w:val="001C65D2"/>
    <w:rsid w:val="001C6F42"/>
    <w:rsid w:val="001D2676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6C9A"/>
    <w:rsid w:val="00237B9C"/>
    <w:rsid w:val="002438AC"/>
    <w:rsid w:val="00245B8F"/>
    <w:rsid w:val="002517C8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640A"/>
    <w:rsid w:val="00326AAE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3CA6"/>
    <w:rsid w:val="004A5499"/>
    <w:rsid w:val="004B3D34"/>
    <w:rsid w:val="004B3E08"/>
    <w:rsid w:val="004B46B8"/>
    <w:rsid w:val="004B70DC"/>
    <w:rsid w:val="004D2AF9"/>
    <w:rsid w:val="004D58CD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78DB"/>
    <w:rsid w:val="00520313"/>
    <w:rsid w:val="00522248"/>
    <w:rsid w:val="00527DD5"/>
    <w:rsid w:val="00527EC3"/>
    <w:rsid w:val="00532E00"/>
    <w:rsid w:val="00535CA5"/>
    <w:rsid w:val="00543B48"/>
    <w:rsid w:val="005519EE"/>
    <w:rsid w:val="005614C0"/>
    <w:rsid w:val="00562080"/>
    <w:rsid w:val="00572999"/>
    <w:rsid w:val="00580C6E"/>
    <w:rsid w:val="0058213C"/>
    <w:rsid w:val="005826B4"/>
    <w:rsid w:val="0058321F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76B6"/>
    <w:rsid w:val="005B7750"/>
    <w:rsid w:val="005B78D9"/>
    <w:rsid w:val="005C1F73"/>
    <w:rsid w:val="005D3F3A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340AD"/>
    <w:rsid w:val="0063447D"/>
    <w:rsid w:val="00634967"/>
    <w:rsid w:val="00634C4A"/>
    <w:rsid w:val="00640ED2"/>
    <w:rsid w:val="00642F7A"/>
    <w:rsid w:val="00643DCD"/>
    <w:rsid w:val="00655725"/>
    <w:rsid w:val="0066174C"/>
    <w:rsid w:val="00662057"/>
    <w:rsid w:val="00667A22"/>
    <w:rsid w:val="00677965"/>
    <w:rsid w:val="00683D10"/>
    <w:rsid w:val="00687C69"/>
    <w:rsid w:val="00693E60"/>
    <w:rsid w:val="006A17D8"/>
    <w:rsid w:val="006A251B"/>
    <w:rsid w:val="006A5A7F"/>
    <w:rsid w:val="006B009C"/>
    <w:rsid w:val="006B1B80"/>
    <w:rsid w:val="006B27FE"/>
    <w:rsid w:val="006B73CA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7E29"/>
    <w:rsid w:val="00735516"/>
    <w:rsid w:val="00735A84"/>
    <w:rsid w:val="00745039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49A3"/>
    <w:rsid w:val="007B6335"/>
    <w:rsid w:val="007B756E"/>
    <w:rsid w:val="007C7BD3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33A6"/>
    <w:rsid w:val="00836F96"/>
    <w:rsid w:val="00845E20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C78B9"/>
    <w:rsid w:val="008D4B87"/>
    <w:rsid w:val="008E1C7A"/>
    <w:rsid w:val="008E24F0"/>
    <w:rsid w:val="008E4D54"/>
    <w:rsid w:val="008F0E11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3208"/>
    <w:rsid w:val="009B453E"/>
    <w:rsid w:val="009B6012"/>
    <w:rsid w:val="009B67C6"/>
    <w:rsid w:val="009C4BDC"/>
    <w:rsid w:val="009E44BB"/>
    <w:rsid w:val="009E6817"/>
    <w:rsid w:val="009F0A93"/>
    <w:rsid w:val="009F1CEF"/>
    <w:rsid w:val="009F32C1"/>
    <w:rsid w:val="009F7E50"/>
    <w:rsid w:val="00A00530"/>
    <w:rsid w:val="00A01028"/>
    <w:rsid w:val="00A06C0B"/>
    <w:rsid w:val="00A12A5C"/>
    <w:rsid w:val="00A13664"/>
    <w:rsid w:val="00A149D3"/>
    <w:rsid w:val="00A1506D"/>
    <w:rsid w:val="00A17790"/>
    <w:rsid w:val="00A17FE4"/>
    <w:rsid w:val="00A20DEF"/>
    <w:rsid w:val="00A2189E"/>
    <w:rsid w:val="00A22A0F"/>
    <w:rsid w:val="00A25E0B"/>
    <w:rsid w:val="00A27802"/>
    <w:rsid w:val="00A40857"/>
    <w:rsid w:val="00A44B19"/>
    <w:rsid w:val="00A45137"/>
    <w:rsid w:val="00A61B8D"/>
    <w:rsid w:val="00A66886"/>
    <w:rsid w:val="00A66DD0"/>
    <w:rsid w:val="00A67EFA"/>
    <w:rsid w:val="00A7042D"/>
    <w:rsid w:val="00A73A73"/>
    <w:rsid w:val="00A83805"/>
    <w:rsid w:val="00A859B9"/>
    <w:rsid w:val="00A91B9D"/>
    <w:rsid w:val="00A9736B"/>
    <w:rsid w:val="00AA7161"/>
    <w:rsid w:val="00AB2B2B"/>
    <w:rsid w:val="00AB458D"/>
    <w:rsid w:val="00AC15AC"/>
    <w:rsid w:val="00AC1D1A"/>
    <w:rsid w:val="00AD2C76"/>
    <w:rsid w:val="00AD44FA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F04DB"/>
    <w:rsid w:val="00BF18E8"/>
    <w:rsid w:val="00BF5938"/>
    <w:rsid w:val="00C0199C"/>
    <w:rsid w:val="00C067D3"/>
    <w:rsid w:val="00C10FC9"/>
    <w:rsid w:val="00C1739A"/>
    <w:rsid w:val="00C20B49"/>
    <w:rsid w:val="00C22729"/>
    <w:rsid w:val="00C2343C"/>
    <w:rsid w:val="00C255B3"/>
    <w:rsid w:val="00C306FB"/>
    <w:rsid w:val="00C3149D"/>
    <w:rsid w:val="00C3557A"/>
    <w:rsid w:val="00C40FC9"/>
    <w:rsid w:val="00C50C5E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65CE"/>
    <w:rsid w:val="00CC1C8E"/>
    <w:rsid w:val="00CD0F68"/>
    <w:rsid w:val="00CD4614"/>
    <w:rsid w:val="00CD50C3"/>
    <w:rsid w:val="00CD79C2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6E9C"/>
    <w:rsid w:val="00EF03C9"/>
    <w:rsid w:val="00EF3752"/>
    <w:rsid w:val="00EF39A6"/>
    <w:rsid w:val="00EF4201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6E8A"/>
    <w:rsid w:val="00FB38FA"/>
    <w:rsid w:val="00FB43AB"/>
    <w:rsid w:val="00FB5506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DC7688-2CD8-4442-856C-AE32D680B3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9</TotalTime>
  <Pages>22</Pages>
  <Words>7889</Words>
  <Characters>44968</Characters>
  <Application>Microsoft Office Word</Application>
  <DocSecurity>0</DocSecurity>
  <Lines>374</Lines>
  <Paragraphs>10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7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128</cp:revision>
  <cp:lastPrinted>2017-03-19T09:05:00Z</cp:lastPrinted>
  <dcterms:created xsi:type="dcterms:W3CDTF">2017-04-18T09:31:00Z</dcterms:created>
  <dcterms:modified xsi:type="dcterms:W3CDTF">2017-04-28T14:02:00Z</dcterms:modified>
</cp:coreProperties>
</file>